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76" r:id="rId4"/>
    <p:sldId id="277" r:id="rId5"/>
    <p:sldId id="298" r:id="rId6"/>
    <p:sldId id="299" r:id="rId7"/>
    <p:sldId id="281" r:id="rId8"/>
    <p:sldId id="282" r:id="rId9"/>
    <p:sldId id="283" r:id="rId10"/>
    <p:sldId id="284" r:id="rId11"/>
    <p:sldId id="294" r:id="rId12"/>
    <p:sldId id="280" r:id="rId13"/>
    <p:sldId id="285" r:id="rId14"/>
    <p:sldId id="286" r:id="rId15"/>
    <p:sldId id="287" r:id="rId16"/>
    <p:sldId id="288" r:id="rId17"/>
    <p:sldId id="296" r:id="rId18"/>
    <p:sldId id="292" r:id="rId19"/>
    <p:sldId id="295" r:id="rId20"/>
    <p:sldId id="300" r:id="rId2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762" y="-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40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engadget.com/2013/08/01/usb-alliance-finalizes-10gbps-specification-as-usb-3-1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6.jpeg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youtube.com/watch?v=4M4ngJsQF70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323528" y="286544"/>
            <a:ext cx="84249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dirty="0" smtClean="0"/>
              <a:t>Beyond 802.11ad – Ultra </a:t>
            </a:r>
            <a:r>
              <a:rPr lang="en-GB" dirty="0" smtClean="0"/>
              <a:t>High Capacity and Throughput WLAN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025345"/>
              </p:ext>
            </p:extLst>
          </p:nvPr>
        </p:nvGraphicFramePr>
        <p:xfrm>
          <a:off x="546100" y="1733550"/>
          <a:ext cx="7669213" cy="510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8" name="Document" r:id="rId4" imgW="8263656" imgH="5490172" progId="Word.Document.8">
                  <p:embed/>
                </p:oleObj>
              </mc:Choice>
              <mc:Fallback>
                <p:oleObj name="Document" r:id="rId4" imgW="8263656" imgH="5490172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1733550"/>
                        <a:ext cx="7669213" cy="5103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9405" y="136301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Beyond 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data rates u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781"/>
            <a:ext cx="7486599" cy="452153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Disp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err="1" smtClean="0"/>
              <a:t>DisplayPort</a:t>
            </a:r>
            <a:r>
              <a:rPr lang="en-US" sz="1800" dirty="0" smtClean="0"/>
              <a:t> Data rates: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2 screens support is baseline tod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HDMI 2.0 support ultra HD or 4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Data rates up to 20 </a:t>
            </a:r>
            <a:r>
              <a:rPr lang="en-US" sz="1600" dirty="0" err="1" smtClean="0"/>
              <a:t>Gbps</a:t>
            </a:r>
            <a:endParaRPr lang="en-US" sz="16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Wired b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USB 3.1 speed is 10 </a:t>
            </a:r>
            <a:r>
              <a:rPr lang="en-US" sz="1800" dirty="0" err="1" smtClean="0"/>
              <a:t>Gbps</a:t>
            </a:r>
            <a:endParaRPr lang="en-US" sz="1800" dirty="0" smtClean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050" dirty="0">
                <a:hlinkClick r:id="rId2"/>
              </a:rPr>
              <a:t>http://www.engadget.com/2013/08/01/usb-alliance-finalizes-10gbps-specification-as-usb-3-1</a:t>
            </a:r>
            <a:r>
              <a:rPr lang="en-US" sz="1050" dirty="0" smtClean="0">
                <a:hlinkClick r:id="rId2"/>
              </a:rPr>
              <a:t>/</a:t>
            </a:r>
            <a:endParaRPr lang="en-US" sz="105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PCIe gen 4.0 goes all the way till 16 GT/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hunderbolt 1.0: 10Gbps per la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Assuming docking needs to have a display and a wired bus</a:t>
            </a:r>
            <a:r>
              <a:rPr lang="en-US" sz="2000" dirty="0"/>
              <a:t>: &gt; 10 </a:t>
            </a:r>
            <a:r>
              <a:rPr lang="en-US" sz="2000" dirty="0" err="1"/>
              <a:t>Gbps</a:t>
            </a:r>
            <a:r>
              <a:rPr lang="en-US" sz="2000" dirty="0"/>
              <a:t> per </a:t>
            </a:r>
            <a:r>
              <a:rPr lang="en-US" sz="2000" dirty="0" smtClean="0"/>
              <a:t>dock!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292" y="1808820"/>
            <a:ext cx="4667967" cy="1089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5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 at 60 G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2921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hannel bonding can be done with minor algorithmic complexity on the PH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Bond 2 or 4 channels.</a:t>
            </a:r>
            <a:endParaRPr lang="en-US" sz="16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SC: modem can double the chip rate, or even slightly more to fill the channel g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OFDM: can simply double the number of tones and fill the channel frequency spacing, or can double the sub carrier spacing (maintain the sane number of tone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Pros and cons can be debated lat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Control PHY increasing the rate is definitely not a requirement, suggest to increase sensitiv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MAC changes will require effor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Coexistence under directivity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584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 fea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bviously 60GHz RF is wide enough to support the 4 available channels tod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ssuming the above, no change in the R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DC/DAC: looking into the literature Figure of merit (FO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igitally assisted ADCs are </a:t>
            </a:r>
            <a:br>
              <a:rPr lang="en-US" dirty="0" smtClean="0"/>
            </a:br>
            <a:r>
              <a:rPr lang="en-US" dirty="0" smtClean="0"/>
              <a:t>common in the industr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DCs running in 5GHz BW, </a:t>
            </a:r>
            <a:br>
              <a:rPr lang="en-US" dirty="0" smtClean="0"/>
            </a:br>
            <a:r>
              <a:rPr lang="en-US" dirty="0" smtClean="0"/>
              <a:t>assuming 6 bi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wer estimated is 32 </a:t>
            </a:r>
            <a:r>
              <a:rPr lang="en-US" dirty="0" err="1" smtClean="0"/>
              <a:t>mW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5040062" y="3717032"/>
            <a:ext cx="4096265" cy="2787157"/>
            <a:chOff x="5040062" y="3717032"/>
            <a:chExt cx="4096265" cy="2787157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062" y="3717032"/>
              <a:ext cx="4096265" cy="27871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Oval 6"/>
            <p:cNvSpPr/>
            <p:nvPr/>
          </p:nvSpPr>
          <p:spPr bwMode="auto">
            <a:xfrm>
              <a:off x="7973572" y="3970909"/>
              <a:ext cx="252028" cy="1476164"/>
            </a:xfrm>
            <a:prstGeom prst="ellipse">
              <a:avLst/>
            </a:prstGeom>
            <a:solidFill>
              <a:srgbClr val="00B8FF">
                <a:alpha val="3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48190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(&gt;1 stream) at 60 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1" y="1981200"/>
                <a:ext cx="5542384" cy="4113213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Reminder: 4.6 </a:t>
                </a:r>
                <a:r>
                  <a:rPr lang="en-US" dirty="0" err="1" smtClean="0"/>
                  <a:t>Gbps</a:t>
                </a:r>
                <a:r>
                  <a:rPr lang="en-US" dirty="0" smtClean="0"/>
                  <a:t> can be achieved at 13 dB SNR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“Traditional” MIMO is feasible at 60GHz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hannel feedback is already </a:t>
                </a:r>
                <a:br>
                  <a:rPr lang="en-US" dirty="0" smtClean="0"/>
                </a:br>
                <a:r>
                  <a:rPr lang="en-US" dirty="0" smtClean="0"/>
                  <a:t>supported in 802.11ad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Multi antenna array is also supported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Full SVD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𝑌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𝐻𝑥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/>
                          </a:rPr>
                          <m:t>λ</m:t>
                        </m:r>
                        <m:r>
                          <a:rPr lang="en-US" i="1">
                            <a:latin typeface="Cambria Math"/>
                          </a:rPr>
                          <m:t>𝑉</m:t>
                        </m:r>
                        <m:acc>
                          <m:accPr>
                            <m:chr m:val="̀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acc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endParaRPr lang="en-US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an we create “spatial orthogonal </a:t>
                </a:r>
                <a:br>
                  <a:rPr lang="en-US" dirty="0" smtClean="0"/>
                </a:br>
                <a:r>
                  <a:rPr lang="en-US" dirty="0" smtClean="0"/>
                  <a:t>streams”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A diagonal channel matrix on the receiver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dirty="0" smtClean="0"/>
              </a:p>
              <a:p>
                <a:pPr marL="0" indent="0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1" y="1981200"/>
                <a:ext cx="5542384" cy="4113213"/>
              </a:xfrm>
              <a:blipFill rotWithShape="1">
                <a:blip r:embed="rId3"/>
                <a:stretch>
                  <a:fillRect l="-1540" t="-1185" b="-5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pSp>
        <p:nvGrpSpPr>
          <p:cNvPr id="13" name="Group 12"/>
          <p:cNvGrpSpPr/>
          <p:nvPr/>
        </p:nvGrpSpPr>
        <p:grpSpPr>
          <a:xfrm>
            <a:off x="6055227" y="1960889"/>
            <a:ext cx="3070606" cy="2353595"/>
            <a:chOff x="3378365" y="2206551"/>
            <a:chExt cx="5136946" cy="3839149"/>
          </a:xfrm>
        </p:grpSpPr>
        <p:pic>
          <p:nvPicPr>
            <p:cNvPr id="8" name="Content Placeholder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78365" y="2206551"/>
              <a:ext cx="5136946" cy="38391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9" name="Right Arrow 8"/>
            <p:cNvSpPr/>
            <p:nvPr/>
          </p:nvSpPr>
          <p:spPr bwMode="auto">
            <a:xfrm>
              <a:off x="3907765" y="3933645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0" name="Right Arrow 9"/>
            <p:cNvSpPr/>
            <p:nvPr/>
          </p:nvSpPr>
          <p:spPr bwMode="auto">
            <a:xfrm rot="16200000">
              <a:off x="5483524" y="5121215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1" name="Right Arrow 10"/>
            <p:cNvSpPr/>
            <p:nvPr/>
          </p:nvSpPr>
          <p:spPr bwMode="auto">
            <a:xfrm rot="5400000">
              <a:off x="4704271" y="2435152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2" name="Right Arrow 11"/>
            <p:cNvSpPr/>
            <p:nvPr/>
          </p:nvSpPr>
          <p:spPr bwMode="auto">
            <a:xfrm rot="10800000">
              <a:off x="7893171" y="3450566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6492851" y="3895803"/>
            <a:ext cx="2503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B0F0"/>
                </a:solidFill>
              </a:rPr>
              <a:t>Tablet integrated with 4 arrays</a:t>
            </a:r>
            <a:endParaRPr lang="en-US" sz="1400" dirty="0">
              <a:solidFill>
                <a:srgbClr val="00B0F0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191403"/>
              </p:ext>
            </p:extLst>
          </p:nvPr>
        </p:nvGraphicFramePr>
        <p:xfrm>
          <a:off x="6170288" y="4314484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Visio" r:id="rId5" imgW="6349819" imgH="4981624" progId="Visio.Drawing.11">
                  <p:embed/>
                </p:oleObj>
              </mc:Choice>
              <mc:Fallback>
                <p:oleObj name="Visio" r:id="rId5" imgW="6349819" imgH="498162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288" y="4314484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3148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6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47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fea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can be achieved in 60 GHz with lower complexity than legacy ban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By a much smaller footprint antenn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ch 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Even on a single arra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rotocol already have the infrastructure to support channel feedback, hence SV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nhancing BF to support MIMO is nee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38571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009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US" dirty="0" smtClean="0"/>
              <a:t>he 60 GHz band can offer true capacity improvement for 802.1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100 </a:t>
            </a:r>
            <a:r>
              <a:rPr lang="en-US" dirty="0" err="1" smtClean="0"/>
              <a:t>Gbps</a:t>
            </a:r>
            <a:r>
              <a:rPr lang="en-US" dirty="0" smtClean="0"/>
              <a:t> over wireless!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 GHz directivity and its propagation characteristics enable high frequency reu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is more than feasible even in todays commodity design metho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(&gt;1 stream) can be realized with low complexity and low pow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95711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ant to initiate the discussion about 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 </a:t>
            </a:r>
            <a:r>
              <a:rPr lang="en-GB" dirty="0" smtClean="0"/>
              <a:t>3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ould you like to hear more contributions on this topic at a future 802.11 </a:t>
            </a:r>
            <a:r>
              <a:rPr lang="en-US" dirty="0" smtClean="0"/>
              <a:t>meeting?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Radio/Antenna implement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xisting 802.11ad systems </a:t>
            </a:r>
            <a:r>
              <a:rPr lang="en-US" dirty="0"/>
              <a:t>c</a:t>
            </a:r>
            <a:r>
              <a:rPr lang="en-US" dirty="0" smtClean="0"/>
              <a:t>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eyond 802.11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hannel bonding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IMO options for 60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ditional MIMO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ssible achievable rates in 60 GH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ntenna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4833156"/>
            <a:ext cx="7770813" cy="9372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32 antennas- 17.5x7.9mm, 3D rad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ot using tradition planner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n form orthogonal stre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9" name="Picture 2" descr="C:\Users\alony\Documents\Sparrow\Presentations&amp;Reviews\Photos\IMG_397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65" t="35155" r="24370" b="38884"/>
          <a:stretch/>
        </p:blipFill>
        <p:spPr bwMode="auto">
          <a:xfrm>
            <a:off x="683568" y="3376821"/>
            <a:ext cx="1984418" cy="12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lony\Documents\Sparrow\Presentations&amp;Reviews\Photos\IMG_398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16" t="36237" r="37823" b="45699"/>
          <a:stretch/>
        </p:blipFill>
        <p:spPr bwMode="auto">
          <a:xfrm rot="10800000">
            <a:off x="683568" y="2098589"/>
            <a:ext cx="1984418" cy="106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098589"/>
            <a:ext cx="4923539" cy="2724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Arrow Connector 11"/>
          <p:cNvCxnSpPr/>
          <p:nvPr/>
        </p:nvCxnSpPr>
        <p:spPr bwMode="auto">
          <a:xfrm>
            <a:off x="5256076" y="2348880"/>
            <a:ext cx="2304256" cy="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00B0F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364088" y="2060848"/>
            <a:ext cx="29883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F0"/>
                </a:solidFill>
              </a:rPr>
              <a:t>Single Wi-Fi antenna</a:t>
            </a:r>
            <a:endParaRPr lang="en-US" sz="1400" b="1" dirty="0">
              <a:solidFill>
                <a:srgbClr val="00B0F0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103948" y="1952836"/>
            <a:ext cx="864096" cy="671294"/>
          </a:xfrm>
          <a:prstGeom prst="ellipse">
            <a:avLst/>
          </a:prstGeom>
          <a:noFill/>
          <a:ln w="222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35896" y="1659921"/>
            <a:ext cx="29883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bg2"/>
                </a:solidFill>
              </a:rPr>
              <a:t>60GHz 32 antenna array</a:t>
            </a:r>
            <a:endParaRPr lang="en-US" sz="1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31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78819"/>
            <a:ext cx="6984776" cy="52385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752399"/>
            <a:ext cx="2699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From: 13/0287r3: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6840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isting 802.11ad systems capacity</a:t>
            </a:r>
            <a:endParaRPr lang="en-US" strike="sngStrike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60GHz transmission is directive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Beam width depends on the antenna implementation and can be narrow (</a:t>
                </a:r>
                <a14:m>
                  <m:oMath xmlns:m="http://schemas.openxmlformats.org/officeDocument/2006/math">
                    <m:r>
                      <a:rPr lang="pt-BR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&lt;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10 degrees)</a:t>
                </a:r>
              </a:p>
              <a:p>
                <a:pPr lvl="0">
                  <a:buFont typeface="Arial" panose="020B0604020202020204" pitchFamily="34" charset="0"/>
                  <a:buChar char="•"/>
                </a:pPr>
                <a:r>
                  <a:rPr lang="en-CA" dirty="0" smtClean="0"/>
                  <a:t>Directivity </a:t>
                </a:r>
                <a:r>
                  <a:rPr lang="en-CA" dirty="0"/>
                  <a:t>in many situations dramatically reduces or eliminates OBSS </a:t>
                </a:r>
                <a:r>
                  <a:rPr lang="en-CA" dirty="0" smtClean="0"/>
                  <a:t>interference</a:t>
                </a:r>
                <a:endParaRPr lang="en-US" dirty="0" smtClean="0">
                  <a:solidFill>
                    <a:srgbClr val="FF0000"/>
                  </a:solidFill>
                </a:endParaRP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irectivity increases the network capacity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Simulation test case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Hall size 20x20x2.5 meters (65x65x8.2 feet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48 Wireless pairs (Different BSSs), 96 transceivers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All pairs use the same channel (auto channel is also available)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99" t="-1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0652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capacit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5" y="1736812"/>
            <a:ext cx="3528392" cy="464563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Room dimen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20mx20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48 pairs (PBSS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Client and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96 transceiv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2 meters separation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Propagation </a:t>
            </a:r>
            <a:r>
              <a:rPr lang="en-US" sz="2000" dirty="0" smtClean="0"/>
              <a:t>mod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60 GHz is using ray tracing simu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BF and TPC were us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imulation resul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PT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Aggregated TPT of the entire networ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pic>
        <p:nvPicPr>
          <p:cNvPr id="7" name="Picture 6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56218"/>
            <a:ext cx="5524848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84068" y="4148916"/>
            <a:ext cx="30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Network topology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9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capacit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5" y="4977172"/>
            <a:ext cx="3204356" cy="158529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Aggregated TPT across all </a:t>
            </a:r>
            <a:r>
              <a:rPr lang="en-US" sz="1800" dirty="0"/>
              <a:t>PBSSs: </a:t>
            </a:r>
            <a:r>
              <a:rPr lang="en-US" sz="1800" dirty="0">
                <a:solidFill>
                  <a:srgbClr val="FF0000"/>
                </a:solidFill>
              </a:rPr>
              <a:t>~200 </a:t>
            </a:r>
            <a:r>
              <a:rPr lang="en-US" sz="1800" dirty="0" err="1" smtClean="0">
                <a:solidFill>
                  <a:srgbClr val="FF0000"/>
                </a:solidFill>
              </a:rPr>
              <a:t>Gbps</a:t>
            </a:r>
            <a:r>
              <a:rPr lang="en-US" sz="1800" dirty="0" smtClean="0">
                <a:solidFill>
                  <a:srgbClr val="FF0000"/>
                </a:solidFill>
              </a:rPr>
              <a:t>!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247964" y="4941168"/>
            <a:ext cx="4896036" cy="15852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 smtClean="0"/>
              <a:t>Effici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 smtClean="0"/>
              <a:t>Efficiency= aggregated TPT/Maximum achievabl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kern="0" dirty="0" smtClean="0"/>
              <a:t>Overall efficiency </a:t>
            </a:r>
            <a:r>
              <a:rPr lang="en-US" sz="1600" b="1" kern="0" dirty="0" smtClean="0">
                <a:solidFill>
                  <a:srgbClr val="FF0000"/>
                </a:solidFill>
              </a:rPr>
              <a:t>~90%!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75" y="1557310"/>
            <a:ext cx="7365578" cy="3372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295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8170676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he 11ad capacity is high due to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11ad operating SNR is on the order of 10 dB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11ad 4.6 </a:t>
            </a:r>
            <a:r>
              <a:rPr lang="en-US" sz="2000" dirty="0" err="1" smtClean="0"/>
              <a:t>Gbps</a:t>
            </a:r>
            <a:r>
              <a:rPr lang="en-US" sz="2000" dirty="0" smtClean="0"/>
              <a:t> requires 13 dB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Less sensitive to Interfere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SINR required is ~20 d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Directivity reduces OBSS interfere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One more small detai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Directivity with steering ability can only be achieved with an array of antennas (unless we use a motor </a:t>
            </a:r>
            <a:r>
              <a:rPr lang="en-US" sz="2400" dirty="0" smtClean="0">
                <a:sym typeface="Wingdings" panose="05000000000000000000" pitchFamily="2" charset="2"/>
              </a:rPr>
              <a:t>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www.youtube.com/watch?v=4M4ngJsQF70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08994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747</TotalTime>
  <Words>1080</Words>
  <Application>Microsoft Office PowerPoint</Application>
  <PresentationFormat>On-screen Show (4:3)</PresentationFormat>
  <Paragraphs>201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802-11-Submission</vt:lpstr>
      <vt:lpstr>Microsoft Word 97 - 2003 Document</vt:lpstr>
      <vt:lpstr>Visio</vt:lpstr>
      <vt:lpstr>Beyond 802.11ad – Ultra High Capacity and Throughput WLAN</vt:lpstr>
      <vt:lpstr>Abstract</vt:lpstr>
      <vt:lpstr>Agenda</vt:lpstr>
      <vt:lpstr>802.11ad Antenna implementation</vt:lpstr>
      <vt:lpstr>PowerPoint Presentation</vt:lpstr>
      <vt:lpstr>Existing 802.11ad systems capacity</vt:lpstr>
      <vt:lpstr>802.11ad capacity example</vt:lpstr>
      <vt:lpstr>802.11ad capacity example</vt:lpstr>
      <vt:lpstr>Results</vt:lpstr>
      <vt:lpstr>Beyond 11ad</vt:lpstr>
      <vt:lpstr>High data rates usages</vt:lpstr>
      <vt:lpstr>Channel bonding at 60 GHz</vt:lpstr>
      <vt:lpstr>Channel bonding feasibility</vt:lpstr>
      <vt:lpstr>MIMO (&gt;1 stream) at 60 GHz</vt:lpstr>
      <vt:lpstr>MIMO at 60 GHz: can we simplify?</vt:lpstr>
      <vt:lpstr>MIMO Channel measurement at 60GHz</vt:lpstr>
      <vt:lpstr>MIMO feasibility</vt:lpstr>
      <vt:lpstr>Example: rate table</vt:lpstr>
      <vt:lpstr>Summary</vt:lpstr>
      <vt:lpstr>Straw poll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168</cp:revision>
  <cp:lastPrinted>2013-03-13T01:06:54Z</cp:lastPrinted>
  <dcterms:created xsi:type="dcterms:W3CDTF">2013-02-25T08:14:14Z</dcterms:created>
  <dcterms:modified xsi:type="dcterms:W3CDTF">2013-11-12T14:48:28Z</dcterms:modified>
</cp:coreProperties>
</file>